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09BEAC" w14:textId="77777777" w:rsidR="00D63B43" w:rsidRDefault="00D63B43" w:rsidP="00D63B43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УО «Белорусский государственный университет информатики и радиоэлектроники»</w:t>
      </w:r>
    </w:p>
    <w:p w14:paraId="55E4741F" w14:textId="77777777" w:rsidR="00D63B43" w:rsidRDefault="00D63B43" w:rsidP="00D63B43">
      <w:pPr>
        <w:ind w:left="2832" w:firstLine="708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афедра ПОИТ</w:t>
      </w:r>
    </w:p>
    <w:p w14:paraId="3847A679" w14:textId="77777777" w:rsidR="00D63B43" w:rsidRDefault="00D63B43" w:rsidP="00D63B43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2FCA484C" w14:textId="77777777" w:rsidR="00D63B43" w:rsidRDefault="00D63B43" w:rsidP="00D63B43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7E446B5D" w14:textId="77777777" w:rsidR="00D63B43" w:rsidRDefault="00D63B43" w:rsidP="00D63B43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21D7D43C" w14:textId="77777777" w:rsidR="00D63B43" w:rsidRDefault="00D63B43" w:rsidP="00D63B43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6FF5C89A" w14:textId="430FCE08" w:rsidR="00D63B43" w:rsidRPr="00236D10" w:rsidRDefault="0026617B" w:rsidP="00D63B43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Отчет по лабораторной работе № </w:t>
      </w:r>
      <w:r w:rsidRPr="00236D10">
        <w:rPr>
          <w:rFonts w:ascii="Times New Roman" w:eastAsia="Times New Roman" w:hAnsi="Times New Roman" w:cs="Times New Roman"/>
          <w:sz w:val="28"/>
          <w:szCs w:val="28"/>
        </w:rPr>
        <w:t>7</w:t>
      </w:r>
    </w:p>
    <w:p w14:paraId="431DAEBC" w14:textId="77777777" w:rsidR="00D63B43" w:rsidRDefault="00D63B43" w:rsidP="00D63B43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 предмету «Архитектура компьютерной техники и операционных систем»</w:t>
      </w:r>
    </w:p>
    <w:p w14:paraId="64C546A0" w14:textId="39DA6818" w:rsidR="00D63B43" w:rsidRDefault="00A1527B" w:rsidP="00D63B43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ариант </w:t>
      </w:r>
      <w:r w:rsidR="00AF4AD6">
        <w:rPr>
          <w:rFonts w:ascii="Times New Roman" w:eastAsia="Times New Roman" w:hAnsi="Times New Roman" w:cs="Times New Roman"/>
          <w:sz w:val="28"/>
          <w:szCs w:val="28"/>
        </w:rPr>
        <w:t>6</w:t>
      </w:r>
    </w:p>
    <w:p w14:paraId="7F334A47" w14:textId="77777777" w:rsidR="00D63B43" w:rsidRDefault="00D63B43" w:rsidP="00D63B43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6DB5840B" w14:textId="77777777" w:rsidR="00D63B43" w:rsidRDefault="00D63B43" w:rsidP="00D63B43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67979CBE" w14:textId="77777777" w:rsidR="00D63B43" w:rsidRDefault="00D63B43" w:rsidP="00D63B43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3E6523E1" w14:textId="77777777" w:rsidR="00D63B43" w:rsidRDefault="00D63B43" w:rsidP="00D63B43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491E3612" w14:textId="77777777" w:rsidR="00D63B43" w:rsidRDefault="00D63B43" w:rsidP="00D63B43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270D2762" w14:textId="77777777" w:rsidR="00D63B43" w:rsidRDefault="00D63B43" w:rsidP="00D63B43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3EACA215" w14:textId="77777777" w:rsidR="00D63B43" w:rsidRDefault="00D63B43" w:rsidP="00D63B43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7FD2E467" w14:textId="77777777" w:rsidR="00D63B43" w:rsidRDefault="00D63B43" w:rsidP="00D63B43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58914F62" w14:textId="77777777" w:rsidR="00D63B43" w:rsidRDefault="00D63B43" w:rsidP="00D63B43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599F4821" w14:textId="77777777" w:rsidR="00D63B43" w:rsidRDefault="00D63B43" w:rsidP="00D63B43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4E9EF88C" w14:textId="77777777" w:rsidR="00D63B43" w:rsidRDefault="00D63B43" w:rsidP="00D63B43">
      <w:pPr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полнил:</w:t>
      </w:r>
    </w:p>
    <w:p w14:paraId="43B1F58A" w14:textId="57F38AE1" w:rsidR="00D63B43" w:rsidRDefault="00A1527B" w:rsidP="00D63B43">
      <w:pPr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F4AD6">
        <w:rPr>
          <w:rFonts w:ascii="Times New Roman" w:eastAsia="Times New Roman" w:hAnsi="Times New Roman" w:cs="Times New Roman"/>
          <w:sz w:val="28"/>
          <w:szCs w:val="28"/>
        </w:rPr>
        <w:t>Дедов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F4AD6">
        <w:rPr>
          <w:rFonts w:ascii="Times New Roman" w:eastAsia="Times New Roman" w:hAnsi="Times New Roman" w:cs="Times New Roman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  <w:r w:rsidR="00AF4AD6">
        <w:rPr>
          <w:rFonts w:ascii="Times New Roman" w:eastAsia="Times New Roman" w:hAnsi="Times New Roman" w:cs="Times New Roman"/>
          <w:sz w:val="28"/>
          <w:szCs w:val="28"/>
        </w:rPr>
        <w:t>Ю</w:t>
      </w:r>
      <w:r w:rsidR="00D63B43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D259171" w14:textId="77777777" w:rsidR="00D63B43" w:rsidRDefault="00D63B43" w:rsidP="00D63B43">
      <w:pPr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гр. 251003</w:t>
      </w:r>
    </w:p>
    <w:p w14:paraId="45495B84" w14:textId="77777777" w:rsidR="00D63B43" w:rsidRDefault="00D63B43" w:rsidP="00D63B43">
      <w:pPr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верил:</w:t>
      </w:r>
    </w:p>
    <w:p w14:paraId="2A48AB06" w14:textId="77777777" w:rsidR="00D63B43" w:rsidRDefault="00D63B43" w:rsidP="00D63B43">
      <w:pPr>
        <w:jc w:val="right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Аврамец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Д.В.</w:t>
      </w:r>
    </w:p>
    <w:p w14:paraId="40D5D760" w14:textId="77777777" w:rsidR="00D63B43" w:rsidRDefault="00D63B43" w:rsidP="00D63B43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66B461AD" w14:textId="77777777" w:rsidR="00D63B43" w:rsidRDefault="00D63B43" w:rsidP="00D63B43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311427F4" w14:textId="77777777" w:rsidR="00D63B43" w:rsidRDefault="00D63B43" w:rsidP="00D63B43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Минск 2023</w:t>
      </w:r>
    </w:p>
    <w:p w14:paraId="74CEB461" w14:textId="77777777" w:rsidR="006E1622" w:rsidRDefault="006E1622" w:rsidP="006E1622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37146560" w14:textId="35DE3288" w:rsidR="006E1622" w:rsidRDefault="00B72EE5" w:rsidP="006E1622">
      <w:pPr>
        <w:rPr>
          <w:rFonts w:ascii="Times New Roman" w:eastAsia="Times New Roman" w:hAnsi="Times New Roman" w:cs="Times New Roman"/>
          <w:sz w:val="28"/>
          <w:szCs w:val="28"/>
        </w:rPr>
      </w:pPr>
      <w:r w:rsidRPr="00B72EE5">
        <w:rPr>
          <w:rStyle w:val="a3"/>
          <w:rFonts w:ascii="Times New Roman" w:hAnsi="Times New Roman" w:cs="Times New Roman"/>
          <w:sz w:val="28"/>
          <w:szCs w:val="28"/>
        </w:rPr>
        <w:lastRenderedPageBreak/>
        <w:t>1.</w:t>
      </w:r>
      <w:r w:rsidR="0026617B">
        <w:rPr>
          <w:rStyle w:val="a3"/>
          <w:rFonts w:ascii="Times New Roman" w:hAnsi="Times New Roman" w:cs="Times New Roman"/>
          <w:sz w:val="28"/>
          <w:szCs w:val="28"/>
        </w:rPr>
        <w:t xml:space="preserve">Исходный код программы в </w:t>
      </w:r>
      <w:r w:rsidR="0026617B">
        <w:rPr>
          <w:rStyle w:val="a3"/>
          <w:rFonts w:ascii="Times New Roman" w:hAnsi="Times New Roman" w:cs="Times New Roman"/>
          <w:sz w:val="28"/>
          <w:szCs w:val="28"/>
          <w:lang w:val="en-US"/>
        </w:rPr>
        <w:t>VS</w:t>
      </w:r>
      <w:r w:rsidR="0026617B" w:rsidRPr="0026617B">
        <w:rPr>
          <w:rStyle w:val="a3"/>
          <w:rFonts w:ascii="Times New Roman" w:hAnsi="Times New Roman" w:cs="Times New Roman"/>
          <w:sz w:val="28"/>
          <w:szCs w:val="28"/>
        </w:rPr>
        <w:t xml:space="preserve"> </w:t>
      </w:r>
      <w:r w:rsidR="0026617B">
        <w:rPr>
          <w:rStyle w:val="a3"/>
          <w:rFonts w:ascii="Times New Roman" w:hAnsi="Times New Roman" w:cs="Times New Roman"/>
          <w:sz w:val="28"/>
          <w:szCs w:val="28"/>
          <w:lang w:val="en-US"/>
        </w:rPr>
        <w:t>code</w:t>
      </w:r>
      <w:r w:rsidR="00AB1C74" w:rsidRPr="00AB1C74"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132743AA" w14:textId="77777777" w:rsidR="00AB1C74" w:rsidRPr="00AB1C74" w:rsidRDefault="00AB1C74" w:rsidP="006E1622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489DA411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#include &lt;stdio.h&gt;</w:t>
      </w:r>
    </w:p>
    <w:p w14:paraId="62ABFCC9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#include &lt;stdlib.h&gt;</w:t>
      </w:r>
    </w:p>
    <w:p w14:paraId="7B0D9856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#include &lt;string.h&gt;</w:t>
      </w:r>
    </w:p>
    <w:p w14:paraId="539A1BF8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#include &lt;dirent.h&gt;</w:t>
      </w:r>
    </w:p>
    <w:p w14:paraId="5A2FD554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#include &lt;sys/stat.h&gt;</w:t>
      </w:r>
    </w:p>
    <w:p w14:paraId="7817E85B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#include &lt;sys/wait.h&gt;</w:t>
      </w:r>
    </w:p>
    <w:p w14:paraId="4839DA07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#include &lt;unistd.h&gt;</w:t>
      </w:r>
    </w:p>
    <w:p w14:paraId="6E6E18D4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#include &lt;fcntl.h&gt;</w:t>
      </w:r>
    </w:p>
    <w:p w14:paraId="10BB7880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</w:p>
    <w:p w14:paraId="030A872B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#define DT_DIR 4</w:t>
      </w:r>
    </w:p>
    <w:p w14:paraId="45F026BB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#define DT_REG 8</w:t>
      </w:r>
    </w:p>
    <w:p w14:paraId="290AB0EC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void </w:t>
      </w:r>
      <w:proofErr w:type="gramStart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searchInDirectory(</w:t>
      </w:r>
      <w:proofErr w:type="gramEnd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const char *directory, int minSize, int maxSize, const char *resultFile, int maxProcesses) {</w:t>
      </w:r>
    </w:p>
    <w:p w14:paraId="1A32282D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int count = 0;</w:t>
      </w:r>
    </w:p>
    <w:p w14:paraId="113C030B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</w:p>
    <w:p w14:paraId="464D756B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DIR *dir;</w:t>
      </w:r>
    </w:p>
    <w:p w14:paraId="249E5B18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struct dirent *entry;</w:t>
      </w:r>
    </w:p>
    <w:p w14:paraId="6A197DA9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</w:p>
    <w:p w14:paraId="6EF6A358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if ((dir = opendir(directory)) == NULL) {</w:t>
      </w:r>
    </w:p>
    <w:p w14:paraId="06E556D7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    perror("opendir");</w:t>
      </w:r>
    </w:p>
    <w:p w14:paraId="274130ED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    return;</w:t>
      </w:r>
    </w:p>
    <w:p w14:paraId="0AFEBE21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}</w:t>
      </w:r>
    </w:p>
    <w:p w14:paraId="69D0BD25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</w:p>
    <w:p w14:paraId="07F52763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while ((entry = readdir(dir)</w:t>
      </w:r>
      <w:proofErr w:type="gramStart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) !</w:t>
      </w:r>
      <w:proofErr w:type="gramEnd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= NULL) {</w:t>
      </w:r>
    </w:p>
    <w:p w14:paraId="62F4A681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    if (entry-&gt;d_type == DT_DIR &amp;&amp; strcmp(entry-&gt;d_name, "."</w:t>
      </w:r>
      <w:proofErr w:type="gramStart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) !</w:t>
      </w:r>
      <w:proofErr w:type="gramEnd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= 0 &amp;&amp; strcmp(entry-&gt;d_name, "..") != 0) {</w:t>
      </w:r>
    </w:p>
    <w:p w14:paraId="5EA47CC7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        if (</w:t>
      </w:r>
      <w:proofErr w:type="gramStart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fork(</w:t>
      </w:r>
      <w:proofErr w:type="gramEnd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) == 0) {</w:t>
      </w:r>
    </w:p>
    <w:p w14:paraId="6753B6EE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            char </w:t>
      </w:r>
      <w:proofErr w:type="gramStart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newDirectory[</w:t>
      </w:r>
      <w:proofErr w:type="gramEnd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1024];</w:t>
      </w:r>
    </w:p>
    <w:p w14:paraId="119DC419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lastRenderedPageBreak/>
        <w:t xml:space="preserve">                </w:t>
      </w:r>
      <w:proofErr w:type="gramStart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snprintf(</w:t>
      </w:r>
      <w:proofErr w:type="gramEnd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newDirectory, sizeof(newDirectory), "%s/%s", directory, entry-&gt;d_name);</w:t>
      </w:r>
    </w:p>
    <w:p w14:paraId="6C789B51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searchInDirectory(</w:t>
      </w:r>
      <w:proofErr w:type="gramEnd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newDirectory, minSize, maxSize, resultFile, maxProcesses);</w:t>
      </w:r>
    </w:p>
    <w:p w14:paraId="69EB6105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exit(</w:t>
      </w:r>
      <w:proofErr w:type="gramEnd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0);</w:t>
      </w:r>
    </w:p>
    <w:p w14:paraId="05F5DA8E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        }</w:t>
      </w:r>
    </w:p>
    <w:p w14:paraId="43CE35FA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    } else if (entry-&gt;d_type == DT_REG) {</w:t>
      </w:r>
    </w:p>
    <w:p w14:paraId="58F9A118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        struct stat statbuf;</w:t>
      </w:r>
    </w:p>
    <w:p w14:paraId="7BA5F76C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        char </w:t>
      </w:r>
      <w:proofErr w:type="gramStart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filePath[</w:t>
      </w:r>
      <w:proofErr w:type="gramEnd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1024];</w:t>
      </w:r>
    </w:p>
    <w:p w14:paraId="2911E50B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snprintf(</w:t>
      </w:r>
      <w:proofErr w:type="gramEnd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filePath, sizeof(filePath), "%s/%s", directory, entry-&gt;d_name);</w:t>
      </w:r>
    </w:p>
    <w:p w14:paraId="2E8CA5BF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        </w:t>
      </w:r>
      <w:proofErr w:type="gramStart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stat(</w:t>
      </w:r>
      <w:proofErr w:type="gramEnd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filePath, &amp;statbuf);</w:t>
      </w:r>
    </w:p>
    <w:p w14:paraId="64BF668D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</w:p>
    <w:p w14:paraId="1DCE2B15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        if (S_IXUSR &amp; statbuf.st_mode &amp;&amp; statbuf.st_size &gt;= minSize &amp;&amp; statbuf.st_size &lt;= maxSize) {</w:t>
      </w:r>
    </w:p>
    <w:p w14:paraId="095781C6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            FILE *out = </w:t>
      </w:r>
      <w:proofErr w:type="gramStart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fopen(</w:t>
      </w:r>
      <w:proofErr w:type="gramEnd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resultFile, "a");</w:t>
      </w:r>
    </w:p>
    <w:p w14:paraId="7D1A44CB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            if (out == NULL) {</w:t>
      </w:r>
    </w:p>
    <w:p w14:paraId="73CE24F7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                perror("fopen");</w:t>
      </w:r>
    </w:p>
    <w:p w14:paraId="466D166F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                return;</w:t>
      </w:r>
    </w:p>
    <w:p w14:paraId="62028028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            }</w:t>
      </w:r>
    </w:p>
    <w:p w14:paraId="14FB6496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            </w:t>
      </w:r>
      <w:proofErr w:type="gramStart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fprintf(</w:t>
      </w:r>
      <w:proofErr w:type="gramEnd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out, "PID: %d, Path: %s, Name: %s, Size: %lld\n", getpid(), filePath, entry-&gt;d_name, (long long)statbuf.st_size);</w:t>
      </w:r>
    </w:p>
    <w:p w14:paraId="0B4E911B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            fclose(out);</w:t>
      </w:r>
    </w:p>
    <w:p w14:paraId="60217EA4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            count++;</w:t>
      </w:r>
    </w:p>
    <w:p w14:paraId="00043E83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        }</w:t>
      </w:r>
    </w:p>
    <w:p w14:paraId="3DDECE67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    }</w:t>
      </w:r>
    </w:p>
    <w:p w14:paraId="27A122B5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}</w:t>
      </w:r>
    </w:p>
    <w:p w14:paraId="6BBD408F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</w:p>
    <w:p w14:paraId="5662A0BD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while (</w:t>
      </w:r>
      <w:proofErr w:type="gramStart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wait(</w:t>
      </w:r>
      <w:proofErr w:type="gramEnd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NULL) &gt; 0)</w:t>
      </w:r>
    </w:p>
    <w:p w14:paraId="20BD56FE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    ;</w:t>
      </w:r>
    </w:p>
    <w:p w14:paraId="1ABF0A12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</w:p>
    <w:p w14:paraId="2DF20611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lastRenderedPageBreak/>
        <w:t xml:space="preserve">    </w:t>
      </w:r>
      <w:proofErr w:type="gramStart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printf(</w:t>
      </w:r>
      <w:proofErr w:type="gramEnd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"Total files in directory %s: %d\n", directory, count);</w:t>
      </w:r>
    </w:p>
    <w:p w14:paraId="38DF967D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closedir(dir);</w:t>
      </w:r>
    </w:p>
    <w:p w14:paraId="749D0ADB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}</w:t>
      </w:r>
    </w:p>
    <w:p w14:paraId="47B65E68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</w:p>
    <w:p w14:paraId="3A509685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int </w:t>
      </w:r>
      <w:proofErr w:type="gramStart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main(</w:t>
      </w:r>
      <w:proofErr w:type="gramEnd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int argc, char *argv[]) {</w:t>
      </w:r>
    </w:p>
    <w:p w14:paraId="40AB44E2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if (argc &lt; 5) {</w:t>
      </w:r>
    </w:p>
    <w:p w14:paraId="057E6068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    </w:t>
      </w:r>
      <w:proofErr w:type="gramStart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fprintf(</w:t>
      </w:r>
      <w:proofErr w:type="gramEnd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stderr, "Usage: %s &lt;minSize&gt; &lt;maxSize&gt; &lt;directory&gt; &lt;resultFile&gt; &lt;maxProcesses&gt;\n", argv[0]);</w:t>
      </w:r>
    </w:p>
    <w:p w14:paraId="5C452223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    return 1;</w:t>
      </w:r>
    </w:p>
    <w:p w14:paraId="633B86EF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}</w:t>
      </w:r>
    </w:p>
    <w:p w14:paraId="7DB46014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</w:p>
    <w:p w14:paraId="0BD6D6A1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int minSize = atoi(</w:t>
      </w:r>
      <w:proofErr w:type="gramStart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argv[</w:t>
      </w:r>
      <w:proofErr w:type="gramEnd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1]);</w:t>
      </w:r>
    </w:p>
    <w:p w14:paraId="4BF49F9A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int maxSize = atoi(</w:t>
      </w:r>
      <w:proofErr w:type="gramStart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argv[</w:t>
      </w:r>
      <w:proofErr w:type="gramEnd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2]);</w:t>
      </w:r>
    </w:p>
    <w:p w14:paraId="029BAADE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const char *directory = </w:t>
      </w:r>
      <w:proofErr w:type="gramStart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argv[</w:t>
      </w:r>
      <w:proofErr w:type="gramEnd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3];</w:t>
      </w:r>
    </w:p>
    <w:p w14:paraId="28F6CAE9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const char *resultFile = </w:t>
      </w:r>
      <w:proofErr w:type="gramStart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argv[</w:t>
      </w:r>
      <w:proofErr w:type="gramEnd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4];</w:t>
      </w:r>
    </w:p>
    <w:p w14:paraId="1ED31255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int maxProcesses = atoi(</w:t>
      </w:r>
      <w:proofErr w:type="gramStart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argv[</w:t>
      </w:r>
      <w:proofErr w:type="gramEnd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5]);</w:t>
      </w:r>
    </w:p>
    <w:p w14:paraId="22730E83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</w:p>
    <w:p w14:paraId="330083F1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</w:t>
      </w:r>
      <w:proofErr w:type="gramStart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searchInDirectory(</w:t>
      </w:r>
      <w:proofErr w:type="gramEnd"/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>directory, minSize, maxSize, resultFile, maxProcesses);</w:t>
      </w:r>
    </w:p>
    <w:p w14:paraId="35D291EA" w14:textId="77777777" w:rsidR="000C07B3" w:rsidRPr="000C07B3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</w:p>
    <w:p w14:paraId="6A347DEB" w14:textId="77777777" w:rsidR="000C07B3" w:rsidRPr="003A1F6B" w:rsidRDefault="000C07B3" w:rsidP="000C07B3">
      <w:pPr>
        <w:spacing w:line="259" w:lineRule="auto"/>
        <w:rPr>
          <w:rFonts w:ascii="Courier New" w:hAnsi="Courier New" w:cs="Courier New"/>
          <w:color w:val="000000"/>
          <w:sz w:val="26"/>
          <w:szCs w:val="26"/>
          <w:lang w:val="en-US"/>
        </w:rPr>
      </w:pPr>
      <w:r w:rsidRPr="000C07B3">
        <w:rPr>
          <w:rFonts w:ascii="Courier New" w:hAnsi="Courier New" w:cs="Courier New"/>
          <w:color w:val="000000"/>
          <w:sz w:val="26"/>
          <w:szCs w:val="26"/>
          <w:lang w:val="en-US"/>
        </w:rPr>
        <w:t xml:space="preserve">    </w:t>
      </w:r>
      <w:r w:rsidRPr="003A1F6B">
        <w:rPr>
          <w:rFonts w:ascii="Courier New" w:hAnsi="Courier New" w:cs="Courier New"/>
          <w:color w:val="000000"/>
          <w:sz w:val="26"/>
          <w:szCs w:val="26"/>
          <w:lang w:val="en-US"/>
        </w:rPr>
        <w:t>return 0;</w:t>
      </w:r>
    </w:p>
    <w:p w14:paraId="75B5AAA3" w14:textId="7ACF9E3F" w:rsidR="00AE4A8E" w:rsidRPr="003A1F6B" w:rsidRDefault="000C07B3" w:rsidP="000C07B3">
      <w:pPr>
        <w:spacing w:line="259" w:lineRule="auto"/>
        <w:rPr>
          <w:rFonts w:ascii="Courier New" w:eastAsia="Times New Roman" w:hAnsi="Courier New" w:cs="Courier New"/>
          <w:color w:val="000000"/>
          <w:sz w:val="26"/>
          <w:szCs w:val="26"/>
          <w:lang w:val="en-US" w:eastAsia="ru-RU"/>
        </w:rPr>
      </w:pPr>
      <w:r w:rsidRPr="003A1F6B">
        <w:rPr>
          <w:rFonts w:ascii="Courier New" w:hAnsi="Courier New" w:cs="Courier New"/>
          <w:color w:val="000000"/>
          <w:sz w:val="26"/>
          <w:szCs w:val="26"/>
          <w:lang w:val="en-US"/>
        </w:rPr>
        <w:t>}</w:t>
      </w:r>
      <w:r w:rsidR="00B72EE5" w:rsidRPr="003A1F6B">
        <w:rPr>
          <w:rFonts w:ascii="Courier New" w:hAnsi="Courier New" w:cs="Courier New"/>
          <w:color w:val="000000"/>
          <w:sz w:val="26"/>
          <w:szCs w:val="26"/>
          <w:lang w:val="en-US"/>
        </w:rPr>
        <w:br w:type="page"/>
      </w:r>
    </w:p>
    <w:p w14:paraId="491B09DD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lastRenderedPageBreak/>
        <w:t>#include &lt;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stdio.h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&gt;</w:t>
      </w:r>
    </w:p>
    <w:p w14:paraId="2D5636AF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#include &lt;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stdlib.h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&gt;</w:t>
      </w:r>
    </w:p>
    <w:p w14:paraId="5F7C916B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#include &lt;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string.h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&gt;</w:t>
      </w:r>
    </w:p>
    <w:p w14:paraId="48E39867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#include &lt;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dirent.h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&gt;</w:t>
      </w:r>
    </w:p>
    <w:p w14:paraId="5E5A7BC9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#include &lt;sys/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stat.h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&gt;</w:t>
      </w:r>
    </w:p>
    <w:p w14:paraId="504BBC17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#include &lt;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pthread.h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&gt;</w:t>
      </w:r>
    </w:p>
    <w:p w14:paraId="047B91AE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</w:p>
    <w:p w14:paraId="13907317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#define DT_DIR 4</w:t>
      </w:r>
    </w:p>
    <w:p w14:paraId="279BF9A5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#define DT_REG 8</w:t>
      </w:r>
    </w:p>
    <w:p w14:paraId="25C502F0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</w:p>
    <w:p w14:paraId="120E7C6B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typedef struct {</w:t>
      </w:r>
    </w:p>
    <w:p w14:paraId="50C7D66F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const char *directory;</w:t>
      </w:r>
    </w:p>
    <w:p w14:paraId="1D7A37B1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int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minSiz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;</w:t>
      </w:r>
    </w:p>
    <w:p w14:paraId="74B75332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int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maxSiz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;</w:t>
      </w:r>
    </w:p>
    <w:p w14:paraId="37FF9376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const char *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resultFil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;</w:t>
      </w:r>
    </w:p>
    <w:p w14:paraId="62C8D7BA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int *count;</w:t>
      </w:r>
    </w:p>
    <w:p w14:paraId="4E08EDCF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}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ThreadArgs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;</w:t>
      </w:r>
    </w:p>
    <w:p w14:paraId="479805FA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</w:p>
    <w:p w14:paraId="2E2A1140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void* </w:t>
      </w:r>
      <w:proofErr w:type="spellStart"/>
      <w:proofErr w:type="gram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searchInDirectory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(</w:t>
      </w:r>
      <w:proofErr w:type="gram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void *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args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) {</w:t>
      </w:r>
    </w:p>
    <w:p w14:paraId="1EE49E64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ThreadArgs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*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threadArgs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= (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ThreadArgs</w:t>
      </w:r>
      <w:proofErr w:type="spellEnd"/>
      <w:proofErr w:type="gram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*)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args</w:t>
      </w:r>
      <w:proofErr w:type="spellEnd"/>
      <w:proofErr w:type="gram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;</w:t>
      </w:r>
    </w:p>
    <w:p w14:paraId="439D2983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int count = 0;</w:t>
      </w:r>
    </w:p>
    <w:p w14:paraId="7F4E4F7E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</w:p>
    <w:p w14:paraId="7A4C8ADB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DIR *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dir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;</w:t>
      </w:r>
    </w:p>
    <w:p w14:paraId="6577FDF3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struct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dirent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*entry;</w:t>
      </w:r>
    </w:p>
    <w:p w14:paraId="47564000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</w:p>
    <w:p w14:paraId="52E208FB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if ((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dir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=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opendir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(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threadArgs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-&gt;directory)) == NULL) {</w:t>
      </w:r>
    </w:p>
    <w:p w14:paraId="447F5BE0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   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perror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("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opendir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");</w:t>
      </w:r>
    </w:p>
    <w:p w14:paraId="64F48048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    return NULL;</w:t>
      </w:r>
    </w:p>
    <w:p w14:paraId="12EA372E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}</w:t>
      </w:r>
    </w:p>
    <w:p w14:paraId="3E539E34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</w:p>
    <w:p w14:paraId="28E8F71A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while ((entry =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readdir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(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dir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)</w:t>
      </w:r>
      <w:proofErr w:type="gram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) !</w:t>
      </w:r>
      <w:proofErr w:type="gram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= NULL) {</w:t>
      </w:r>
    </w:p>
    <w:p w14:paraId="0C5C5B7E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lastRenderedPageBreak/>
        <w:t xml:space="preserve">        if (entry-&gt;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d_typ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== DT_DIR &amp;&amp;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strcmp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(entry-&gt;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d_nam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, "."</w:t>
      </w:r>
      <w:proofErr w:type="gram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) !</w:t>
      </w:r>
      <w:proofErr w:type="gram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= 0 &amp;&amp;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strcmp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(entry-&gt;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d_nam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, "..") != 0) {</w:t>
      </w:r>
    </w:p>
    <w:p w14:paraId="4E2EA958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       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ThreadArgs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newThreadArgs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;</w:t>
      </w:r>
    </w:p>
    <w:p w14:paraId="6F237420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        char </w:t>
      </w:r>
      <w:proofErr w:type="spellStart"/>
      <w:proofErr w:type="gram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newDirectory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[</w:t>
      </w:r>
      <w:proofErr w:type="gram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1024];</w:t>
      </w:r>
    </w:p>
    <w:p w14:paraId="3E2AE3B0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snprintf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(</w:t>
      </w:r>
      <w:proofErr w:type="spellStart"/>
      <w:proofErr w:type="gram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newDirectory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,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sizeof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(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newDirectory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), "%s/%s",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threadArgs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-&gt;directory, entry-&gt;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d_nam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);</w:t>
      </w:r>
    </w:p>
    <w:p w14:paraId="0E6DBEB7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       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newThreadArgs.directory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=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newDirectory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;</w:t>
      </w:r>
    </w:p>
    <w:p w14:paraId="233A3BEA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       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newThreadArgs.minSiz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=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threadArgs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-&gt;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minSiz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;</w:t>
      </w:r>
    </w:p>
    <w:p w14:paraId="0C1933C9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       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newThreadArgs.maxSiz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=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threadArgs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-&gt;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maxSiz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;</w:t>
      </w:r>
    </w:p>
    <w:p w14:paraId="3DE46D34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       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newThreadArgs.resultFil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=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threadArgs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-&gt;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resultFil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;</w:t>
      </w:r>
    </w:p>
    <w:p w14:paraId="7F3E2CCB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       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newThreadArgs.count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= &amp;count;</w:t>
      </w:r>
    </w:p>
    <w:p w14:paraId="0F495DD6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</w:p>
    <w:p w14:paraId="0CA19869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       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searchInDirectory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(&amp;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newThreadArgs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);</w:t>
      </w:r>
    </w:p>
    <w:p w14:paraId="2E60BA6E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    } else if (entry-&gt;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d_typ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== DT_REG) {</w:t>
      </w:r>
    </w:p>
    <w:p w14:paraId="4FDCCFF9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        struct stat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statbuf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;</w:t>
      </w:r>
    </w:p>
    <w:p w14:paraId="65235E45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        char </w:t>
      </w:r>
      <w:proofErr w:type="spellStart"/>
      <w:proofErr w:type="gram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filePath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[</w:t>
      </w:r>
      <w:proofErr w:type="gram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1024];</w:t>
      </w:r>
    </w:p>
    <w:p w14:paraId="18E45C9A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snprintf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(</w:t>
      </w:r>
      <w:proofErr w:type="spellStart"/>
      <w:proofErr w:type="gram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filePath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,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sizeof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(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filePath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), "%s/%s",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threadArgs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-&gt;directory, entry-&gt;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d_nam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);</w:t>
      </w:r>
    </w:p>
    <w:p w14:paraId="0BC14A21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        </w:t>
      </w:r>
      <w:proofErr w:type="gram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stat(</w:t>
      </w:r>
      <w:proofErr w:type="spellStart"/>
      <w:proofErr w:type="gram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filePath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, &amp;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statbuf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);</w:t>
      </w:r>
    </w:p>
    <w:p w14:paraId="114580B9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</w:p>
    <w:p w14:paraId="3267FD8B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        if (S_IXUSR &amp;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statbuf.st_mod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&amp;&amp;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statbuf.st_siz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&gt;=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threadArgs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-&gt;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minSiz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&amp;&amp;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statbuf.st_siz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&lt;=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threadArgs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-&gt;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maxSiz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) {</w:t>
      </w:r>
    </w:p>
    <w:p w14:paraId="5A768A25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            FILE *out =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fopen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(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threadArgs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-&gt;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resultFil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, "a");</w:t>
      </w:r>
    </w:p>
    <w:p w14:paraId="109EA6AE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            if (out == NULL) {</w:t>
      </w:r>
    </w:p>
    <w:p w14:paraId="316D10A4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               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perror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("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fopen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");</w:t>
      </w:r>
    </w:p>
    <w:p w14:paraId="40243C98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                return NULL;</w:t>
      </w:r>
    </w:p>
    <w:p w14:paraId="493564F7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            }</w:t>
      </w:r>
    </w:p>
    <w:p w14:paraId="206F3817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            </w:t>
      </w:r>
      <w:proofErr w:type="spellStart"/>
      <w:proofErr w:type="gram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fprintf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(</w:t>
      </w:r>
      <w:proofErr w:type="gram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out, "Path: %s, Name: %s, Size: %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lld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\n",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filePath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, entry-&gt;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d_nam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, (long long)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statbuf.st_siz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);</w:t>
      </w:r>
    </w:p>
    <w:p w14:paraId="65C79475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           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fclos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(out);</w:t>
      </w:r>
    </w:p>
    <w:p w14:paraId="34973EFF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lastRenderedPageBreak/>
        <w:t xml:space="preserve">                count++;</w:t>
      </w:r>
    </w:p>
    <w:p w14:paraId="29588518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        }</w:t>
      </w:r>
    </w:p>
    <w:p w14:paraId="43F6B5FF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    }</w:t>
      </w:r>
    </w:p>
    <w:p w14:paraId="6AB0CE07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}</w:t>
      </w:r>
    </w:p>
    <w:p w14:paraId="1BDCCCF2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</w:p>
    <w:p w14:paraId="00AF10B2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</w:t>
      </w:r>
      <w:proofErr w:type="spellStart"/>
      <w:proofErr w:type="gram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printf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(</w:t>
      </w:r>
      <w:proofErr w:type="gram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"Total files in directory %s: %d\n",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threadArgs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-&gt;directory, count);</w:t>
      </w:r>
    </w:p>
    <w:p w14:paraId="572039A8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*(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threadArgs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-&gt;count) += count;</w:t>
      </w:r>
    </w:p>
    <w:p w14:paraId="0A50B655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closedir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(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dir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);</w:t>
      </w:r>
    </w:p>
    <w:p w14:paraId="556F80B7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</w:p>
    <w:p w14:paraId="31A9E245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return NULL;</w:t>
      </w:r>
    </w:p>
    <w:p w14:paraId="5D5A3939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}</w:t>
      </w:r>
    </w:p>
    <w:p w14:paraId="69521679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</w:p>
    <w:p w14:paraId="0D3506D6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int </w:t>
      </w:r>
      <w:proofErr w:type="gram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main(</w:t>
      </w:r>
      <w:proofErr w:type="gram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int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argc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, char *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argv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[]) {</w:t>
      </w:r>
    </w:p>
    <w:p w14:paraId="46540247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if (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argc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&lt; 5) {</w:t>
      </w:r>
    </w:p>
    <w:p w14:paraId="1FE84306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fprintf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(</w:t>
      </w:r>
      <w:proofErr w:type="gram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stderr, "Usage: %s &lt;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minSiz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&gt; &lt;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maxSiz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&gt; &lt;directory&gt; &lt;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resultFil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&gt;\n",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argv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[0]);</w:t>
      </w:r>
    </w:p>
    <w:p w14:paraId="2C5FFFDE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    return 1;</w:t>
      </w:r>
    </w:p>
    <w:p w14:paraId="79E7B472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}</w:t>
      </w:r>
    </w:p>
    <w:p w14:paraId="49028096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</w:p>
    <w:p w14:paraId="000BC80C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int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minSiz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=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atoi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(</w:t>
      </w:r>
      <w:proofErr w:type="spellStart"/>
      <w:proofErr w:type="gram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argv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[</w:t>
      </w:r>
      <w:proofErr w:type="gram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1]);</w:t>
      </w:r>
    </w:p>
    <w:p w14:paraId="5F0627C2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int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maxSiz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=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atoi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(</w:t>
      </w:r>
      <w:proofErr w:type="spellStart"/>
      <w:proofErr w:type="gram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argv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[</w:t>
      </w:r>
      <w:proofErr w:type="gram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2]);</w:t>
      </w:r>
    </w:p>
    <w:p w14:paraId="0A302E8C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const char *directory = </w:t>
      </w:r>
      <w:proofErr w:type="spellStart"/>
      <w:proofErr w:type="gram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argv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[</w:t>
      </w:r>
      <w:proofErr w:type="gram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3];</w:t>
      </w:r>
    </w:p>
    <w:p w14:paraId="757675A4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const char *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resultFil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= </w:t>
      </w:r>
      <w:proofErr w:type="spellStart"/>
      <w:proofErr w:type="gram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argv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[</w:t>
      </w:r>
      <w:proofErr w:type="gram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4];</w:t>
      </w:r>
    </w:p>
    <w:p w14:paraId="5C8C0B0A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</w:p>
    <w:p w14:paraId="03905F38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int count = 0;</w:t>
      </w:r>
    </w:p>
    <w:p w14:paraId="54A19FFD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</w:p>
    <w:p w14:paraId="57839309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ThreadArgs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args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;</w:t>
      </w:r>
    </w:p>
    <w:p w14:paraId="6DACB036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</w:t>
      </w:r>
      <w:proofErr w:type="spellStart"/>
      <w:proofErr w:type="gram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args.directory</w:t>
      </w:r>
      <w:proofErr w:type="spellEnd"/>
      <w:proofErr w:type="gram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= directory;</w:t>
      </w:r>
    </w:p>
    <w:p w14:paraId="14F0EFB2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</w:t>
      </w:r>
      <w:proofErr w:type="spellStart"/>
      <w:proofErr w:type="gram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args.minSize</w:t>
      </w:r>
      <w:proofErr w:type="spellEnd"/>
      <w:proofErr w:type="gram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=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minSiz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;</w:t>
      </w:r>
    </w:p>
    <w:p w14:paraId="7A283EAD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</w:t>
      </w:r>
      <w:proofErr w:type="spellStart"/>
      <w:proofErr w:type="gram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args.maxSize</w:t>
      </w:r>
      <w:proofErr w:type="spellEnd"/>
      <w:proofErr w:type="gram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=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maxSiz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;</w:t>
      </w:r>
    </w:p>
    <w:p w14:paraId="74F969D5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lastRenderedPageBreak/>
        <w:t xml:space="preserve">    </w:t>
      </w:r>
      <w:proofErr w:type="spellStart"/>
      <w:proofErr w:type="gram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args.resultFile</w:t>
      </w:r>
      <w:proofErr w:type="spellEnd"/>
      <w:proofErr w:type="gram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=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resultFile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;</w:t>
      </w:r>
    </w:p>
    <w:p w14:paraId="1F5DFB4E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</w:t>
      </w:r>
      <w:proofErr w:type="spellStart"/>
      <w:proofErr w:type="gram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args.count</w:t>
      </w:r>
      <w:proofErr w:type="spellEnd"/>
      <w:proofErr w:type="gram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= &amp;count;</w:t>
      </w:r>
    </w:p>
    <w:p w14:paraId="737E9A9A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</w:p>
    <w:p w14:paraId="5AFDF9C8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searchInDirectory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(&amp;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args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);</w:t>
      </w:r>
    </w:p>
    <w:p w14:paraId="5C6466F7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</w:p>
    <w:p w14:paraId="12CEEE7F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</w:t>
      </w:r>
      <w:proofErr w:type="spellStart"/>
      <w:proofErr w:type="gram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printf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(</w:t>
      </w:r>
      <w:proofErr w:type="gram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>"Total files: %d\n", count);</w:t>
      </w:r>
    </w:p>
    <w:p w14:paraId="27A02CAB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</w:pPr>
    </w:p>
    <w:p w14:paraId="46DE6E3E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  <w:lang w:val="en-US"/>
        </w:rPr>
        <w:t xml:space="preserve">    </w:t>
      </w:r>
      <w:proofErr w:type="spellStart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</w:rPr>
        <w:t>return</w:t>
      </w:r>
      <w:proofErr w:type="spellEnd"/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</w:rPr>
        <w:t xml:space="preserve"> 0;</w:t>
      </w:r>
    </w:p>
    <w:p w14:paraId="42723EDC" w14:textId="5E381D5C" w:rsid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</w:rPr>
      </w:pPr>
      <w:r w:rsidRPr="003A1F6B">
        <w:rPr>
          <w:rStyle w:val="a3"/>
          <w:rFonts w:ascii="Courier New" w:hAnsi="Courier New" w:cs="Courier New"/>
          <w:b w:val="0"/>
          <w:bCs w:val="0"/>
          <w:sz w:val="26"/>
          <w:szCs w:val="26"/>
        </w:rPr>
        <w:t>}</w:t>
      </w:r>
    </w:p>
    <w:p w14:paraId="254D2D6E" w14:textId="77777777" w:rsidR="003A1F6B" w:rsidRPr="003A1F6B" w:rsidRDefault="003A1F6B" w:rsidP="003A1F6B">
      <w:pPr>
        <w:rPr>
          <w:rStyle w:val="a3"/>
          <w:rFonts w:ascii="Courier New" w:hAnsi="Courier New" w:cs="Courier New"/>
          <w:b w:val="0"/>
          <w:bCs w:val="0"/>
          <w:sz w:val="26"/>
          <w:szCs w:val="26"/>
        </w:rPr>
      </w:pPr>
    </w:p>
    <w:p w14:paraId="224BCE8F" w14:textId="548D0E81" w:rsidR="00AB1C74" w:rsidRDefault="00B72EE5" w:rsidP="00B72EE5">
      <w:pPr>
        <w:rPr>
          <w:rStyle w:val="a3"/>
          <w:rFonts w:ascii="Times New Roman" w:hAnsi="Times New Roman" w:cs="Times New Roman"/>
          <w:sz w:val="28"/>
          <w:szCs w:val="28"/>
        </w:rPr>
      </w:pPr>
      <w:r>
        <w:rPr>
          <w:rStyle w:val="a3"/>
          <w:rFonts w:ascii="Times New Roman" w:hAnsi="Times New Roman" w:cs="Times New Roman"/>
          <w:sz w:val="28"/>
          <w:szCs w:val="28"/>
        </w:rPr>
        <w:t>2.</w:t>
      </w:r>
      <w:r w:rsidR="00AB1C74" w:rsidRPr="00B72EE5">
        <w:rPr>
          <w:rStyle w:val="a3"/>
          <w:rFonts w:ascii="Times New Roman" w:hAnsi="Times New Roman" w:cs="Times New Roman"/>
          <w:sz w:val="28"/>
          <w:szCs w:val="28"/>
        </w:rPr>
        <w:t>Результат выполнения программы:</w:t>
      </w:r>
    </w:p>
    <w:p w14:paraId="5CF7439E" w14:textId="65EE9A4B" w:rsidR="00AF4AD6" w:rsidRDefault="00AF4AD6" w:rsidP="00B72EE5">
      <w:pPr>
        <w:rPr>
          <w:rStyle w:val="a3"/>
          <w:rFonts w:ascii="Times New Roman" w:hAnsi="Times New Roman" w:cs="Times New Roman"/>
          <w:sz w:val="28"/>
          <w:szCs w:val="28"/>
        </w:rPr>
      </w:pPr>
      <w:r w:rsidRPr="00AF4AD6">
        <w:rPr>
          <w:rStyle w:val="a3"/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A211C8" wp14:editId="31E72A77">
            <wp:extent cx="5939790" cy="3116580"/>
            <wp:effectExtent l="0" t="0" r="3810" b="7620"/>
            <wp:docPr id="108907383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9073838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16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1183B5" w14:textId="49D346EE" w:rsidR="00236D10" w:rsidRDefault="00AF4AD6" w:rsidP="00B72EE5">
      <w:pPr>
        <w:rPr>
          <w:rStyle w:val="a3"/>
          <w:rFonts w:ascii="Times New Roman" w:hAnsi="Times New Roman" w:cs="Times New Roman"/>
          <w:sz w:val="28"/>
          <w:szCs w:val="28"/>
        </w:rPr>
      </w:pPr>
      <w:r w:rsidRPr="00AF4AD6">
        <w:rPr>
          <w:rStyle w:val="a3"/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954F333" wp14:editId="23D532FE">
            <wp:extent cx="5939790" cy="4402455"/>
            <wp:effectExtent l="0" t="0" r="3810" b="0"/>
            <wp:docPr id="60217698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2176985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40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C5A4D" w14:textId="77777777" w:rsidR="00236D10" w:rsidRDefault="00236D10">
      <w:pPr>
        <w:spacing w:line="259" w:lineRule="auto"/>
        <w:rPr>
          <w:rStyle w:val="a3"/>
          <w:rFonts w:ascii="Times New Roman" w:hAnsi="Times New Roman" w:cs="Times New Roman"/>
          <w:sz w:val="28"/>
          <w:szCs w:val="28"/>
        </w:rPr>
      </w:pPr>
      <w:r>
        <w:rPr>
          <w:rStyle w:val="a3"/>
          <w:rFonts w:ascii="Times New Roman" w:hAnsi="Times New Roman" w:cs="Times New Roman"/>
          <w:sz w:val="28"/>
          <w:szCs w:val="28"/>
        </w:rPr>
        <w:br w:type="page"/>
      </w:r>
    </w:p>
    <w:p w14:paraId="5D0130AB" w14:textId="77C35D9D" w:rsidR="0026617B" w:rsidRDefault="00236D10" w:rsidP="00B72EE5">
      <w:pPr>
        <w:rPr>
          <w:rStyle w:val="a3"/>
          <w:rFonts w:ascii="Times New Roman" w:hAnsi="Times New Roman" w:cs="Times New Roman"/>
          <w:sz w:val="28"/>
          <w:szCs w:val="28"/>
        </w:rPr>
      </w:pPr>
      <w:r>
        <w:rPr>
          <w:rStyle w:val="a3"/>
          <w:rFonts w:ascii="Times New Roman" w:hAnsi="Times New Roman" w:cs="Times New Roman"/>
          <w:sz w:val="28"/>
          <w:szCs w:val="28"/>
          <w:lang w:val="en-US"/>
        </w:rPr>
        <w:lastRenderedPageBreak/>
        <w:t>3</w:t>
      </w:r>
      <w:r>
        <w:rPr>
          <w:rStyle w:val="a3"/>
          <w:rFonts w:ascii="Times New Roman" w:hAnsi="Times New Roman" w:cs="Times New Roman"/>
          <w:sz w:val="28"/>
          <w:szCs w:val="28"/>
        </w:rPr>
        <w:t>.Блок-схема алгоритма</w:t>
      </w:r>
      <w:r w:rsidRPr="00B72EE5">
        <w:rPr>
          <w:rStyle w:val="a3"/>
          <w:rFonts w:ascii="Times New Roman" w:hAnsi="Times New Roman" w:cs="Times New Roman"/>
          <w:sz w:val="28"/>
          <w:szCs w:val="28"/>
        </w:rPr>
        <w:t>:</w:t>
      </w:r>
    </w:p>
    <w:p w14:paraId="4C1239B2" w14:textId="091DAFC9" w:rsidR="00236D10" w:rsidRPr="00B02EB3" w:rsidRDefault="00726962" w:rsidP="00236D10">
      <w:pPr>
        <w:jc w:val="center"/>
        <w:rPr>
          <w:lang w:val="en-US"/>
        </w:rPr>
      </w:pPr>
      <w:r>
        <w:object w:dxaOrig="9291" w:dyaOrig="14190" w14:anchorId="2D3B47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633.75pt" o:ole="">
            <v:imagedata r:id="rId8" o:title=""/>
          </v:shape>
          <o:OLEObject Type="Embed" ProgID="Visio.Drawing.11" ShapeID="_x0000_i1025" DrawAspect="Content" ObjectID="_1764156868" r:id="rId9"/>
        </w:object>
      </w:r>
    </w:p>
    <w:p w14:paraId="723C3EF2" w14:textId="77777777" w:rsidR="00236D10" w:rsidRDefault="00236D10" w:rsidP="00236D10">
      <w:pPr>
        <w:jc w:val="center"/>
        <w:rPr>
          <w:rStyle w:val="a3"/>
          <w:rFonts w:ascii="Times New Roman" w:hAnsi="Times New Roman" w:cs="Times New Roman"/>
          <w:sz w:val="28"/>
          <w:szCs w:val="28"/>
        </w:rPr>
      </w:pPr>
    </w:p>
    <w:p w14:paraId="2EB8CBA0" w14:textId="5442DA4C" w:rsidR="00236D10" w:rsidRPr="00236D10" w:rsidRDefault="00236D10" w:rsidP="00236D10">
      <w:pPr>
        <w:jc w:val="center"/>
        <w:rPr>
          <w:rStyle w:val="a3"/>
          <w:rFonts w:ascii="Times New Roman" w:hAnsi="Times New Roman" w:cs="Times New Roman"/>
          <w:b w:val="0"/>
          <w:sz w:val="28"/>
          <w:szCs w:val="28"/>
        </w:rPr>
      </w:pPr>
      <w:r>
        <w:rPr>
          <w:rStyle w:val="a3"/>
          <w:rFonts w:ascii="Times New Roman" w:hAnsi="Times New Roman" w:cs="Times New Roman"/>
          <w:b w:val="0"/>
          <w:sz w:val="28"/>
          <w:szCs w:val="28"/>
        </w:rPr>
        <w:t xml:space="preserve">Рисунок 1 </w:t>
      </w:r>
      <w:proofErr w:type="gramStart"/>
      <w:r>
        <w:rPr>
          <w:rStyle w:val="a3"/>
          <w:rFonts w:ascii="Times New Roman" w:hAnsi="Times New Roman" w:cs="Times New Roman"/>
          <w:b w:val="0"/>
          <w:sz w:val="28"/>
          <w:szCs w:val="28"/>
        </w:rPr>
        <w:t xml:space="preserve">– </w:t>
      </w:r>
      <w:r w:rsidR="00B02EB3" w:rsidRPr="00B02EB3">
        <w:rPr>
          <w:rStyle w:val="a3"/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B02EB3">
        <w:rPr>
          <w:rStyle w:val="a3"/>
          <w:rFonts w:ascii="Times New Roman" w:hAnsi="Times New Roman" w:cs="Times New Roman"/>
          <w:b w:val="0"/>
          <w:sz w:val="28"/>
          <w:szCs w:val="28"/>
        </w:rPr>
        <w:t>Основная</w:t>
      </w:r>
      <w:proofErr w:type="gramEnd"/>
      <w:r w:rsidR="00B02EB3">
        <w:rPr>
          <w:rStyle w:val="a3"/>
          <w:rFonts w:ascii="Times New Roman" w:hAnsi="Times New Roman" w:cs="Times New Roman"/>
          <w:b w:val="0"/>
          <w:sz w:val="28"/>
          <w:szCs w:val="28"/>
        </w:rPr>
        <w:t xml:space="preserve"> </w:t>
      </w:r>
      <w:r>
        <w:rPr>
          <w:rStyle w:val="a3"/>
          <w:rFonts w:ascii="Times New Roman" w:hAnsi="Times New Roman" w:cs="Times New Roman"/>
          <w:b w:val="0"/>
          <w:sz w:val="28"/>
          <w:szCs w:val="28"/>
        </w:rPr>
        <w:t xml:space="preserve">схема алгоритма </w:t>
      </w:r>
    </w:p>
    <w:p w14:paraId="2C640C97" w14:textId="0657B69A" w:rsidR="00236D10" w:rsidRDefault="007239EC" w:rsidP="00236D10">
      <w:pPr>
        <w:jc w:val="center"/>
      </w:pPr>
      <w:r>
        <w:object w:dxaOrig="11659" w:dyaOrig="17217" w14:anchorId="7587E722">
          <v:shape id="_x0000_i1026" type="#_x0000_t75" style="width:440.25pt;height:650.65pt" o:ole="">
            <v:imagedata r:id="rId10" o:title=""/>
          </v:shape>
          <o:OLEObject Type="Embed" ProgID="Visio.Drawing.11" ShapeID="_x0000_i1026" DrawAspect="Content" ObjectID="_1764156869" r:id="rId11"/>
        </w:object>
      </w:r>
    </w:p>
    <w:p w14:paraId="2DF5187A" w14:textId="77777777" w:rsidR="00236D10" w:rsidRDefault="00236D10" w:rsidP="00236D10">
      <w:pPr>
        <w:jc w:val="center"/>
        <w:rPr>
          <w:rStyle w:val="a3"/>
          <w:rFonts w:ascii="Times New Roman" w:hAnsi="Times New Roman" w:cs="Times New Roman"/>
          <w:sz w:val="28"/>
          <w:szCs w:val="28"/>
        </w:rPr>
      </w:pPr>
    </w:p>
    <w:p w14:paraId="026881A9" w14:textId="77777777" w:rsidR="00236D10" w:rsidRDefault="00236D10" w:rsidP="00236D10">
      <w:pPr>
        <w:jc w:val="center"/>
        <w:rPr>
          <w:rStyle w:val="a3"/>
          <w:rFonts w:ascii="Times New Roman" w:hAnsi="Times New Roman" w:cs="Times New Roman"/>
          <w:sz w:val="28"/>
          <w:szCs w:val="28"/>
        </w:rPr>
      </w:pPr>
    </w:p>
    <w:p w14:paraId="6C597524" w14:textId="4A310A26" w:rsidR="00236D10" w:rsidRPr="006B68E1" w:rsidRDefault="00236D10" w:rsidP="00236D10">
      <w:pPr>
        <w:jc w:val="center"/>
        <w:rPr>
          <w:rStyle w:val="a3"/>
          <w:rFonts w:ascii="Times New Roman" w:hAnsi="Times New Roman" w:cs="Times New Roman"/>
          <w:b w:val="0"/>
          <w:sz w:val="28"/>
          <w:szCs w:val="28"/>
        </w:rPr>
      </w:pPr>
      <w:r>
        <w:rPr>
          <w:rStyle w:val="a3"/>
          <w:rFonts w:ascii="Times New Roman" w:hAnsi="Times New Roman" w:cs="Times New Roman"/>
          <w:b w:val="0"/>
          <w:sz w:val="28"/>
          <w:szCs w:val="28"/>
        </w:rPr>
        <w:t>Рисунок</w:t>
      </w:r>
      <w:r w:rsidRPr="006B68E1">
        <w:rPr>
          <w:rStyle w:val="a3"/>
          <w:rFonts w:ascii="Times New Roman" w:hAnsi="Times New Roman" w:cs="Times New Roman"/>
          <w:b w:val="0"/>
          <w:sz w:val="28"/>
          <w:szCs w:val="28"/>
        </w:rPr>
        <w:t xml:space="preserve"> 2 – </w:t>
      </w:r>
      <w:r>
        <w:rPr>
          <w:rStyle w:val="a3"/>
          <w:rFonts w:ascii="Times New Roman" w:hAnsi="Times New Roman" w:cs="Times New Roman"/>
          <w:b w:val="0"/>
          <w:sz w:val="28"/>
          <w:szCs w:val="28"/>
        </w:rPr>
        <w:t>схема</w:t>
      </w:r>
      <w:r w:rsidRPr="006B68E1">
        <w:rPr>
          <w:rStyle w:val="a3"/>
          <w:rFonts w:ascii="Times New Roman" w:hAnsi="Times New Roman" w:cs="Times New Roman"/>
          <w:b w:val="0"/>
          <w:sz w:val="28"/>
          <w:szCs w:val="28"/>
        </w:rPr>
        <w:t xml:space="preserve"> </w:t>
      </w:r>
      <w:r>
        <w:rPr>
          <w:rStyle w:val="a3"/>
          <w:rFonts w:ascii="Times New Roman" w:hAnsi="Times New Roman" w:cs="Times New Roman"/>
          <w:b w:val="0"/>
          <w:sz w:val="28"/>
          <w:szCs w:val="28"/>
        </w:rPr>
        <w:t>алгоритма</w:t>
      </w:r>
      <w:r w:rsidR="00B02EB3" w:rsidRPr="006B68E1">
        <w:rPr>
          <w:rStyle w:val="a3"/>
          <w:rFonts w:ascii="Times New Roman" w:hAnsi="Times New Roman" w:cs="Times New Roman"/>
          <w:b w:val="0"/>
          <w:sz w:val="28"/>
          <w:szCs w:val="28"/>
        </w:rPr>
        <w:t xml:space="preserve"> </w:t>
      </w:r>
      <w:proofErr w:type="spellStart"/>
      <w:r w:rsidR="00B02EB3">
        <w:rPr>
          <w:rStyle w:val="a3"/>
          <w:rFonts w:ascii="Times New Roman" w:hAnsi="Times New Roman" w:cs="Times New Roman"/>
          <w:b w:val="0"/>
          <w:sz w:val="28"/>
          <w:szCs w:val="28"/>
          <w:lang w:val="en-US"/>
        </w:rPr>
        <w:t>searchInDirectory</w:t>
      </w:r>
      <w:proofErr w:type="spellEnd"/>
      <w:r w:rsidR="006B68E1" w:rsidRPr="006B68E1">
        <w:rPr>
          <w:rStyle w:val="a3"/>
          <w:rFonts w:ascii="Times New Roman" w:hAnsi="Times New Roman" w:cs="Times New Roman"/>
          <w:b w:val="0"/>
          <w:sz w:val="28"/>
          <w:szCs w:val="28"/>
        </w:rPr>
        <w:t xml:space="preserve"> (</w:t>
      </w:r>
      <w:r w:rsidR="006B68E1">
        <w:rPr>
          <w:rStyle w:val="a3"/>
          <w:rFonts w:ascii="Times New Roman" w:hAnsi="Times New Roman" w:cs="Times New Roman"/>
          <w:b w:val="0"/>
          <w:sz w:val="28"/>
          <w:szCs w:val="28"/>
        </w:rPr>
        <w:t>часть 1)</w:t>
      </w:r>
    </w:p>
    <w:p w14:paraId="5357DA2B" w14:textId="77777777" w:rsidR="00236D10" w:rsidRPr="006B68E1" w:rsidRDefault="00236D10" w:rsidP="00236D10">
      <w:pPr>
        <w:jc w:val="center"/>
        <w:rPr>
          <w:rStyle w:val="a3"/>
          <w:rFonts w:ascii="Times New Roman" w:hAnsi="Times New Roman" w:cs="Times New Roman"/>
          <w:sz w:val="28"/>
          <w:szCs w:val="28"/>
        </w:rPr>
      </w:pPr>
    </w:p>
    <w:p w14:paraId="7E42DD46" w14:textId="2E9607DD" w:rsidR="00236D10" w:rsidRDefault="007239EC" w:rsidP="00236D10">
      <w:pPr>
        <w:jc w:val="center"/>
      </w:pPr>
      <w:r>
        <w:object w:dxaOrig="10862" w:dyaOrig="10662" w14:anchorId="033DBDC9">
          <v:shape id="_x0000_i1027" type="#_x0000_t75" style="width:467.65pt;height:459pt" o:ole="">
            <v:imagedata r:id="rId12" o:title=""/>
          </v:shape>
          <o:OLEObject Type="Embed" ProgID="Visio.Drawing.11" ShapeID="_x0000_i1027" DrawAspect="Content" ObjectID="_1764156870" r:id="rId13"/>
        </w:object>
      </w:r>
    </w:p>
    <w:p w14:paraId="33319FB2" w14:textId="77777777" w:rsidR="00236D10" w:rsidRDefault="00236D10" w:rsidP="00236D10">
      <w:pPr>
        <w:jc w:val="center"/>
      </w:pPr>
    </w:p>
    <w:p w14:paraId="38992A87" w14:textId="77777777" w:rsidR="00236D10" w:rsidRDefault="00236D10" w:rsidP="00236D10">
      <w:pPr>
        <w:jc w:val="center"/>
      </w:pPr>
    </w:p>
    <w:p w14:paraId="36F04FD9" w14:textId="33114EE4" w:rsidR="00236D10" w:rsidRPr="00236D10" w:rsidRDefault="00236D10" w:rsidP="00236D10">
      <w:pPr>
        <w:jc w:val="center"/>
        <w:rPr>
          <w:rStyle w:val="a3"/>
          <w:rFonts w:ascii="Times New Roman" w:hAnsi="Times New Roman" w:cs="Times New Roman"/>
          <w:b w:val="0"/>
          <w:sz w:val="28"/>
          <w:szCs w:val="28"/>
        </w:rPr>
      </w:pPr>
      <w:r>
        <w:rPr>
          <w:rStyle w:val="a3"/>
          <w:rFonts w:ascii="Times New Roman" w:hAnsi="Times New Roman" w:cs="Times New Roman"/>
          <w:b w:val="0"/>
          <w:sz w:val="28"/>
          <w:szCs w:val="28"/>
        </w:rPr>
        <w:t xml:space="preserve">Рисунок 3 – </w:t>
      </w:r>
      <w:r w:rsidR="006B68E1">
        <w:rPr>
          <w:rStyle w:val="a3"/>
          <w:rFonts w:ascii="Times New Roman" w:hAnsi="Times New Roman" w:cs="Times New Roman"/>
          <w:b w:val="0"/>
          <w:sz w:val="28"/>
          <w:szCs w:val="28"/>
        </w:rPr>
        <w:t>схема</w:t>
      </w:r>
      <w:r w:rsidR="006B68E1" w:rsidRPr="006B68E1">
        <w:rPr>
          <w:rStyle w:val="a3"/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6B68E1">
        <w:rPr>
          <w:rStyle w:val="a3"/>
          <w:rFonts w:ascii="Times New Roman" w:hAnsi="Times New Roman" w:cs="Times New Roman"/>
          <w:b w:val="0"/>
          <w:sz w:val="28"/>
          <w:szCs w:val="28"/>
        </w:rPr>
        <w:t>алгоритма</w:t>
      </w:r>
      <w:r w:rsidR="006B68E1" w:rsidRPr="006B68E1">
        <w:rPr>
          <w:rStyle w:val="a3"/>
          <w:rFonts w:ascii="Times New Roman" w:hAnsi="Times New Roman" w:cs="Times New Roman"/>
          <w:b w:val="0"/>
          <w:sz w:val="28"/>
          <w:szCs w:val="28"/>
        </w:rPr>
        <w:t xml:space="preserve"> </w:t>
      </w:r>
      <w:proofErr w:type="spellStart"/>
      <w:r w:rsidR="006B68E1">
        <w:rPr>
          <w:rStyle w:val="a3"/>
          <w:rFonts w:ascii="Times New Roman" w:hAnsi="Times New Roman" w:cs="Times New Roman"/>
          <w:b w:val="0"/>
          <w:sz w:val="28"/>
          <w:szCs w:val="28"/>
          <w:lang w:val="en-US"/>
        </w:rPr>
        <w:t>searchInDirectory</w:t>
      </w:r>
      <w:proofErr w:type="spellEnd"/>
      <w:r w:rsidR="006B68E1" w:rsidRPr="006B68E1">
        <w:rPr>
          <w:rStyle w:val="a3"/>
          <w:rFonts w:ascii="Times New Roman" w:hAnsi="Times New Roman" w:cs="Times New Roman"/>
          <w:b w:val="0"/>
          <w:sz w:val="28"/>
          <w:szCs w:val="28"/>
        </w:rPr>
        <w:t xml:space="preserve"> (</w:t>
      </w:r>
      <w:r w:rsidR="006B68E1">
        <w:rPr>
          <w:rStyle w:val="a3"/>
          <w:rFonts w:ascii="Times New Roman" w:hAnsi="Times New Roman" w:cs="Times New Roman"/>
          <w:b w:val="0"/>
          <w:sz w:val="28"/>
          <w:szCs w:val="28"/>
        </w:rPr>
        <w:t>часть 2)</w:t>
      </w:r>
    </w:p>
    <w:p w14:paraId="6701583B" w14:textId="77777777" w:rsidR="00236D10" w:rsidRDefault="00236D10" w:rsidP="00236D10">
      <w:pPr>
        <w:jc w:val="center"/>
      </w:pPr>
    </w:p>
    <w:p w14:paraId="57BEA9AC" w14:textId="6FF8BF1B" w:rsidR="00236D10" w:rsidRPr="007239EC" w:rsidRDefault="00236D10" w:rsidP="007239EC">
      <w:pPr>
        <w:jc w:val="center"/>
        <w:rPr>
          <w:rStyle w:val="a3"/>
          <w:b w:val="0"/>
          <w:bCs w:val="0"/>
        </w:rPr>
      </w:pPr>
    </w:p>
    <w:p w14:paraId="63693FBA" w14:textId="77777777" w:rsidR="00236D10" w:rsidRDefault="00236D10" w:rsidP="00236D10">
      <w:pPr>
        <w:jc w:val="center"/>
        <w:rPr>
          <w:rStyle w:val="a3"/>
          <w:rFonts w:ascii="Times New Roman" w:hAnsi="Times New Roman" w:cs="Times New Roman"/>
          <w:sz w:val="28"/>
          <w:szCs w:val="28"/>
        </w:rPr>
      </w:pPr>
    </w:p>
    <w:sectPr w:rsidR="00236D10" w:rsidSect="006C0B77"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925F00"/>
    <w:multiLevelType w:val="multilevel"/>
    <w:tmpl w:val="9F32DC88"/>
    <w:lvl w:ilvl="0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84012206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A0707"/>
    <w:rsid w:val="00030B35"/>
    <w:rsid w:val="000C07B3"/>
    <w:rsid w:val="00236D10"/>
    <w:rsid w:val="0026617B"/>
    <w:rsid w:val="00321E02"/>
    <w:rsid w:val="003A1F6B"/>
    <w:rsid w:val="0044700F"/>
    <w:rsid w:val="00494456"/>
    <w:rsid w:val="006A489D"/>
    <w:rsid w:val="006B68E1"/>
    <w:rsid w:val="006C0B77"/>
    <w:rsid w:val="006E1622"/>
    <w:rsid w:val="007239EC"/>
    <w:rsid w:val="00726962"/>
    <w:rsid w:val="008242FF"/>
    <w:rsid w:val="00870751"/>
    <w:rsid w:val="00892982"/>
    <w:rsid w:val="00922C48"/>
    <w:rsid w:val="00A1527B"/>
    <w:rsid w:val="00AA0707"/>
    <w:rsid w:val="00AB1C74"/>
    <w:rsid w:val="00AE4A8E"/>
    <w:rsid w:val="00AF4AD6"/>
    <w:rsid w:val="00B02EB3"/>
    <w:rsid w:val="00B65EF8"/>
    <w:rsid w:val="00B72EE5"/>
    <w:rsid w:val="00B915B7"/>
    <w:rsid w:val="00B9262D"/>
    <w:rsid w:val="00C66A44"/>
    <w:rsid w:val="00D25EC7"/>
    <w:rsid w:val="00D63B43"/>
    <w:rsid w:val="00EA59DF"/>
    <w:rsid w:val="00EE4070"/>
    <w:rsid w:val="00F12C76"/>
    <w:rsid w:val="00FF76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2DD8197"/>
  <w15:chartTrackingRefBased/>
  <w15:docId w15:val="{014AC423-A2A5-4886-A002-180795BB9A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63B43"/>
    <w:pPr>
      <w:spacing w:line="256" w:lineRule="auto"/>
    </w:pPr>
    <w:rPr>
      <w:kern w:val="0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li1">
    <w:name w:val="li1"/>
    <w:basedOn w:val="a"/>
    <w:rsid w:val="004944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3">
    <w:name w:val="Strong"/>
    <w:basedOn w:val="a0"/>
    <w:uiPriority w:val="22"/>
    <w:qFormat/>
    <w:rsid w:val="00B72EE5"/>
    <w:rPr>
      <w:b/>
      <w:bCs/>
    </w:rPr>
  </w:style>
  <w:style w:type="character" w:styleId="a4">
    <w:name w:val="Emphasis"/>
    <w:basedOn w:val="a0"/>
    <w:uiPriority w:val="20"/>
    <w:qFormat/>
    <w:rsid w:val="00B72EE5"/>
    <w:rPr>
      <w:i/>
      <w:iCs/>
    </w:rPr>
  </w:style>
  <w:style w:type="paragraph" w:styleId="a5">
    <w:name w:val="Body Text"/>
    <w:basedOn w:val="a"/>
    <w:link w:val="a6"/>
    <w:rsid w:val="00B65EF8"/>
    <w:pPr>
      <w:spacing w:after="140" w:line="276" w:lineRule="auto"/>
      <w:ind w:firstLine="709"/>
    </w:pPr>
    <w:rPr>
      <w:rFonts w:ascii="Times New Roman" w:eastAsia="Calibri" w:hAnsi="Times New Roman" w:cs="Times New Roman"/>
      <w:sz w:val="28"/>
    </w:rPr>
  </w:style>
  <w:style w:type="character" w:customStyle="1" w:styleId="a6">
    <w:name w:val="Основной текст Знак"/>
    <w:basedOn w:val="a0"/>
    <w:link w:val="a5"/>
    <w:rsid w:val="00B65EF8"/>
    <w:rPr>
      <w:rFonts w:ascii="Times New Roman" w:eastAsia="Calibri" w:hAnsi="Times New Roman" w:cs="Times New Roman"/>
      <w:kern w:val="0"/>
      <w:sz w:val="28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72150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16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3015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067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4001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5006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322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4499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0674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2424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69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621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447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0294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453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4872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6370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4209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3717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6217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44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854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1651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309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5379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053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0259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6981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078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4965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687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4097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4981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5401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6981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700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344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060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6731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4791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415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555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149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0911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4562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92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9808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054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5659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997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5072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472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6993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6191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9910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153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8703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335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976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4553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558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3326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76344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626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27275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4721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85766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9598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2956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159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8008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567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141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4935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702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9057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31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4747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603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6603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339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0698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8829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4898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6292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83999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792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9396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3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44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961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482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275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656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34066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2895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99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3673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1769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2366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9185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1662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4398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5912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064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839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664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526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7399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276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0152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83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510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4886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2445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7394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351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548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0207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6097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8794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4861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2965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9264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7305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155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9538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605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162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7070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2547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2191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977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828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3949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265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5285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95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101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7996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741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015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8526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6838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5869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0092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215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442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4357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390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0342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2357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108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8968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6784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298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7789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6548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66821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2038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341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7442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7688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67559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200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7176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935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0948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044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0372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9428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592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4948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7591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184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5595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4985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6199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1075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900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3426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1080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299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707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6337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376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3325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775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0061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7831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1782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280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1054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6710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7769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307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491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5275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3714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1651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6085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8619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5772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409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1944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028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9680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3326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7583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3219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14536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9081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0000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7323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87226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925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2719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210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236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7099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0667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5310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459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99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18790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7044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873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130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733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924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8340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931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686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0394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1077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286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783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361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9812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4801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815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574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1973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3850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060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9179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6894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9214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7888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2605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392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2880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0591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4132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142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8186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081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2350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2838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130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2489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1947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9447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0838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5397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0556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42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6909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92120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191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0725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70879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771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6410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463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6641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2003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580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175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8008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048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0987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355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3055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2902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17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6752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5723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458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101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7703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1695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6832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4714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9774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0490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333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1717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099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7478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968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2850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8727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986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8561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317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33379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582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8206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648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846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7925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4200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980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86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8590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917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8173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693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998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802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0367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216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5112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1644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857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8649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4722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0373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590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7073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7449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3169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9700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1301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9372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9494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086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098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134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205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5427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848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0783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58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6240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28105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4473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143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200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8610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561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034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153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5011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637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6325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9825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4417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34216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7345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181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148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5626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5622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325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291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73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5757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2268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7623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2152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1643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476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79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5103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4536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0204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3792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2634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9870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400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637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518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8366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1298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853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937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899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348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075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279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15611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2157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2581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632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718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3741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031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3771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6486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007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93090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057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986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9158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045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1207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1407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994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897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9091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5819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5392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2046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626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359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7222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7812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302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894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774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6880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391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7591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3650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7141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1899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2143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8871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716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20299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4485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5642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850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0943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5226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8040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2037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5044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2048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3838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752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28282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637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330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8388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531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8188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0426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4509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4144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6322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7942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4044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037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0183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251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02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832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974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518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4519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1003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8846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58068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6929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1771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717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001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7854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42996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4608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84055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662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415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5990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819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249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325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9138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9865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1652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2712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6066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1520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58030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8957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7015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514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7793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702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298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881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3644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090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1687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488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3608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407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93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6030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5352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7601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1389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3816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3915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5622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5851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0327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70788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499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9172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291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4367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6610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6459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4842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67031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098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359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030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2481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178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348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754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640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1478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130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2258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4227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5968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4236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167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0878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27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0950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9092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9732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422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0528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13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026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6696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081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88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4791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0943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202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8787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5509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1970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083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90012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3363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126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361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979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6548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5066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1525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240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0733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909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0294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7485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3333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1392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174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208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277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4047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5601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527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4617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9427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77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2773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6755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3814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3921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8623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0206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216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2670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2850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1100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7993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4066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5874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866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6551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0852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724B05-1C3D-48DB-9D5D-5FDA77E707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</TotalTime>
  <Pages>12</Pages>
  <Words>839</Words>
  <Characters>4785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Стельмах</dc:creator>
  <cp:keywords/>
  <dc:description/>
  <cp:lastModifiedBy>Никита Дедов</cp:lastModifiedBy>
  <cp:revision>7</cp:revision>
  <dcterms:created xsi:type="dcterms:W3CDTF">2023-12-07T20:31:00Z</dcterms:created>
  <dcterms:modified xsi:type="dcterms:W3CDTF">2023-12-15T11:48:00Z</dcterms:modified>
</cp:coreProperties>
</file>